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1B74EC">
        <w:rPr>
          <w:rFonts w:ascii="Times New Roman" w:hAnsi="Times New Roman" w:cs="Times New Roman"/>
          <w:sz w:val="24"/>
          <w:szCs w:val="24"/>
        </w:rPr>
        <w:t>Корсаков Александр</w:t>
      </w:r>
      <w:r w:rsidR="00E56DA1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1B74EC">
        <w:rPr>
          <w:rFonts w:ascii="Times New Roman" w:hAnsi="Times New Roman" w:cs="Times New Roman"/>
          <w:sz w:val="24"/>
          <w:szCs w:val="24"/>
        </w:rPr>
        <w:t>207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BF54B1" w:rsidRPr="00992F4C">
        <w:rPr>
          <w:rFonts w:ascii="Times New Roman" w:hAnsi="Times New Roman" w:cs="Times New Roman"/>
          <w:sz w:val="24"/>
          <w:szCs w:val="24"/>
        </w:rPr>
        <w:t>«</w:t>
      </w:r>
      <w:r w:rsidR="00A96DE4">
        <w:rPr>
          <w:rFonts w:ascii="Times New Roman" w:hAnsi="Times New Roman" w:cs="Times New Roman"/>
          <w:sz w:val="24"/>
          <w:szCs w:val="24"/>
        </w:rPr>
        <w:t xml:space="preserve">Справочник </w:t>
      </w:r>
      <w:r w:rsidR="001B74EC">
        <w:rPr>
          <w:rFonts w:ascii="Times New Roman" w:hAnsi="Times New Roman" w:cs="Times New Roman"/>
          <w:sz w:val="24"/>
          <w:szCs w:val="24"/>
        </w:rPr>
        <w:t>АЗС</w:t>
      </w:r>
      <w:r w:rsidR="00E56DA1">
        <w:rPr>
          <w:rFonts w:ascii="Times New Roman" w:hAnsi="Times New Roman" w:cs="Times New Roman"/>
          <w:sz w:val="24"/>
          <w:szCs w:val="24"/>
        </w:rPr>
        <w:t xml:space="preserve"> города</w:t>
      </w:r>
      <w:r w:rsidR="00BF54B1" w:rsidRPr="00992F4C">
        <w:rPr>
          <w:rFonts w:ascii="Times New Roman" w:hAnsi="Times New Roman" w:cs="Times New Roman"/>
          <w:sz w:val="24"/>
          <w:szCs w:val="24"/>
        </w:rPr>
        <w:t>»</w:t>
      </w:r>
      <w:r w:rsidR="00A470B7" w:rsidRPr="00992F4C">
        <w:rPr>
          <w:rFonts w:ascii="Times New Roman" w:hAnsi="Times New Roman" w:cs="Times New Roman"/>
          <w:sz w:val="24"/>
          <w:szCs w:val="24"/>
        </w:rPr>
        <w:t>.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A96DE4" w:rsidRPr="00A96DE4" w:rsidRDefault="00A96DE4" w:rsidP="00A96DE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96DE4">
        <w:rPr>
          <w:rFonts w:ascii="Times New Roman" w:hAnsi="Times New Roman" w:cs="Times New Roman"/>
          <w:sz w:val="24"/>
          <w:szCs w:val="24"/>
        </w:rPr>
        <w:t>Программа предназначена для предоставления справочной информации пользователям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A96DE4" w:rsidRPr="00A96DE4" w:rsidRDefault="00A96DE4" w:rsidP="00A96DE4">
      <w:pPr>
        <w:pStyle w:val="a7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6DE4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A96DE4" w:rsidRPr="00A96DE4" w:rsidRDefault="00A96DE4" w:rsidP="00A96DE4">
      <w:pPr>
        <w:pStyle w:val="a7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6DE4">
        <w:rPr>
          <w:rFonts w:ascii="Times New Roman" w:hAnsi="Times New Roman" w:cs="Times New Roman"/>
          <w:sz w:val="24"/>
          <w:szCs w:val="24"/>
        </w:rPr>
        <w:t xml:space="preserve">Отображение </w:t>
      </w:r>
      <w:r w:rsidR="001B74EC">
        <w:rPr>
          <w:rFonts w:ascii="Times New Roman" w:hAnsi="Times New Roman" w:cs="Times New Roman"/>
          <w:sz w:val="24"/>
          <w:szCs w:val="24"/>
        </w:rPr>
        <w:t>заправок</w:t>
      </w:r>
      <w:r w:rsidRPr="00A96DE4">
        <w:rPr>
          <w:rFonts w:ascii="Times New Roman" w:hAnsi="Times New Roman" w:cs="Times New Roman"/>
          <w:sz w:val="24"/>
          <w:szCs w:val="24"/>
        </w:rPr>
        <w:t xml:space="preserve"> на карте в режиме реального времени</w:t>
      </w:r>
    </w:p>
    <w:p w:rsidR="00A96DE4" w:rsidRPr="00A96DE4" w:rsidRDefault="001C3E2A" w:rsidP="00A96DE4">
      <w:pPr>
        <w:pStyle w:val="a7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грузка информации о выбранного учреждения </w:t>
      </w:r>
      <w:r w:rsidR="00A96DE4" w:rsidRPr="00A96DE4">
        <w:rPr>
          <w:rFonts w:ascii="Times New Roman" w:hAnsi="Times New Roman" w:cs="Times New Roman"/>
          <w:sz w:val="24"/>
          <w:szCs w:val="24"/>
        </w:rPr>
        <w:t xml:space="preserve">в </w:t>
      </w:r>
      <w:proofErr w:type="spellStart"/>
      <w:r w:rsidR="00A96DE4" w:rsidRPr="00A96DE4">
        <w:rPr>
          <w:rFonts w:ascii="Times New Roman" w:hAnsi="Times New Roman" w:cs="Times New Roman"/>
          <w:sz w:val="24"/>
          <w:szCs w:val="24"/>
        </w:rPr>
        <w:t>Word</w:t>
      </w:r>
      <w:proofErr w:type="spellEnd"/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5pt;height:353pt" o:ole="">
            <v:imagedata r:id="rId5" o:title=""/>
          </v:shape>
          <o:OLEObject Type="Embed" ProgID="Visio.Drawing.11" ShapeID="_x0000_i1025" DrawAspect="Content" ObjectID="_1777816123" r:id="rId6"/>
        </w:objec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E56DA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56DA1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0AB7F9F3" wp14:editId="0F0BE894">
            <wp:extent cx="6645910" cy="4457700"/>
            <wp:effectExtent l="0" t="0" r="2540" b="0"/>
            <wp:docPr id="7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Pr="00992F4C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>с картой. Рассказываешь про интерфейс.</w:t>
            </w:r>
          </w:p>
          <w:p w:rsidR="00B973F1" w:rsidRDefault="00B973F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После запуска приложения отображается стартовое окно приложения (Рис.27). Стартовое окно разделено на две части. В </w:t>
            </w:r>
            <w:r w:rsidR="000E3393">
              <w:rPr>
                <w:rFonts w:ascii="Times New Roman" w:hAnsi="Times New Roman" w:cs="Times New Roman"/>
                <w:sz w:val="24"/>
                <w:szCs w:val="24"/>
              </w:rPr>
              <w:t>левой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 части расположен блок фильтрации и поиска </w:t>
            </w:r>
            <w:r w:rsidR="001B74EC">
              <w:rPr>
                <w:rFonts w:ascii="Times New Roman" w:hAnsi="Times New Roman" w:cs="Times New Roman"/>
                <w:sz w:val="24"/>
                <w:szCs w:val="24"/>
              </w:rPr>
              <w:t>заправок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 города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Ниже слева находятся два списка. Первый список – это карточки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учреждений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Второй список – услуги, предоставляемые 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>магазинами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В </w:t>
            </w:r>
            <w:r w:rsidR="000E3393">
              <w:rPr>
                <w:rFonts w:ascii="Times New Roman" w:hAnsi="Times New Roman" w:cs="Times New Roman"/>
                <w:sz w:val="24"/>
                <w:szCs w:val="24"/>
              </w:rPr>
              <w:t>правой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 части окна находится карта с метками. Каждая метка соответс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>вует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>магазину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Есть три режима отображения меток:</w:t>
            </w:r>
          </w:p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1B74E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69194214" wp14:editId="0908E29E">
                  <wp:extent cx="3590442" cy="3015510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10599" cy="30324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 На карте отображаются все метки для всех </w:t>
            </w:r>
            <w:r w:rsidR="001B74EC">
              <w:rPr>
                <w:rFonts w:ascii="Times New Roman" w:hAnsi="Times New Roman" w:cs="Times New Roman"/>
                <w:sz w:val="24"/>
                <w:szCs w:val="24"/>
              </w:rPr>
              <w:t>заправок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 города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, которые есть в баз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E404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E40443" w:rsidRPr="00A96DE4" w:rsidRDefault="00E4044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1B74E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69194214" wp14:editId="0908E29E">
                  <wp:extent cx="3196742" cy="2684853"/>
                  <wp:effectExtent l="0" t="0" r="3810" b="127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10851" cy="26967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4045" w:type="dxa"/>
          </w:tcPr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 На карте отображают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я метки </w:t>
            </w:r>
            <w:r w:rsidR="001B74EC">
              <w:rPr>
                <w:rFonts w:ascii="Times New Roman" w:hAnsi="Times New Roman" w:cs="Times New Roman"/>
                <w:sz w:val="24"/>
                <w:szCs w:val="24"/>
              </w:rPr>
              <w:t>заправ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тип 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которых был выбран в выпадающем списк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ВЫБИРАЕШЬ ТИП В ВЫПАДАЮЩЕМ СПИСКЕ. НА КАРТЕ ПОЯВЯТСЯ ТОЛЬКО ЭТИ МЕТКИ.</w:t>
            </w:r>
          </w:p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1B74E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B3720A1" wp14:editId="4B1B45B2">
                  <wp:extent cx="3246755" cy="2107565"/>
                  <wp:effectExtent l="0" t="0" r="0" b="698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07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ab/>
              <w:t>На карте отображ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 xml:space="preserve">ется единственная метка,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выбранного учреждения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БИРАЕШЬ </w:t>
            </w:r>
            <w:r w:rsidR="001B74EC">
              <w:rPr>
                <w:rFonts w:ascii="Times New Roman" w:hAnsi="Times New Roman" w:cs="Times New Roman"/>
                <w:sz w:val="24"/>
                <w:szCs w:val="24"/>
              </w:rPr>
              <w:t xml:space="preserve">КАРТОЧКУ ЛЮБОЙ ЗАПРАВК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СПИСКЕ И НАЖИМАЕШЬ НА КНОПКУ</w:t>
            </w:r>
          </w:p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1B74E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588A467" wp14:editId="7F794B4E">
                  <wp:extent cx="2522855" cy="3842753"/>
                  <wp:effectExtent l="0" t="0" r="0" b="571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0030" cy="38536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E40443" w:rsidRPr="00A96DE4" w:rsidRDefault="00E40443" w:rsidP="001B74E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Если навести курсор мыши на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етку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то появится всплывающая подсказка с названием и адресом </w:t>
            </w:r>
            <w:r w:rsidR="001B74EC">
              <w:rPr>
                <w:rFonts w:ascii="Times New Roman" w:hAnsi="Times New Roman" w:cs="Times New Roman"/>
                <w:sz w:val="24"/>
                <w:szCs w:val="24"/>
              </w:rPr>
              <w:t>заправк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НАВОДИШЬ КУРСОР МЫШИ НА МЕТКУ</w:t>
            </w:r>
          </w:p>
        </w:tc>
        <w:tc>
          <w:tcPr>
            <w:tcW w:w="5329" w:type="dxa"/>
          </w:tcPr>
          <w:p w:rsidR="00E40443" w:rsidRDefault="001B74E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72E4423" wp14:editId="6BDF38A2">
                  <wp:extent cx="3246755" cy="1570355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570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4045" w:type="dxa"/>
          </w:tcPr>
          <w:p w:rsidR="00E40443" w:rsidRPr="00E40443" w:rsidRDefault="00E40443" w:rsidP="001B74E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т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 xml:space="preserve">ого чтобы вывести </w:t>
            </w:r>
            <w:proofErr w:type="gramStart"/>
            <w:r w:rsidR="00E56DA1">
              <w:rPr>
                <w:rFonts w:ascii="Times New Roman" w:hAnsi="Times New Roman" w:cs="Times New Roman"/>
                <w:sz w:val="24"/>
                <w:szCs w:val="24"/>
              </w:rPr>
              <w:t>информацию  о</w:t>
            </w:r>
            <w:proofErr w:type="gramEnd"/>
            <w:r w:rsidR="00E56DA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B74EC">
              <w:rPr>
                <w:rFonts w:ascii="Times New Roman" w:hAnsi="Times New Roman" w:cs="Times New Roman"/>
                <w:sz w:val="24"/>
                <w:szCs w:val="24"/>
              </w:rPr>
              <w:t>заправке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ord</w:t>
            </w:r>
            <w:r w:rsidRPr="00E404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до выбрать карточку </w:t>
            </w:r>
            <w:r w:rsidR="001B74EC">
              <w:rPr>
                <w:rFonts w:ascii="Times New Roman" w:hAnsi="Times New Roman" w:cs="Times New Roman"/>
                <w:sz w:val="24"/>
                <w:szCs w:val="24"/>
              </w:rPr>
              <w:t>заправк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щелкнуть по кнопке. ВЫБИРАЕШЬ КАРТОЧКУ И НАЖИМАЕШЬ. ОТОБРАЗИТСЯ ДОКУМЕНТ.</w:t>
            </w:r>
          </w:p>
        </w:tc>
        <w:tc>
          <w:tcPr>
            <w:tcW w:w="532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t xml:space="preserve"> </w:t>
            </w:r>
            <w:r w:rsidR="008B4299">
              <w:rPr>
                <w:noProof/>
                <w:lang w:eastAsia="ru-RU"/>
              </w:rPr>
              <w:drawing>
                <wp:inline distT="0" distB="0" distL="0" distR="0" wp14:anchorId="6C050B6D" wp14:editId="6ADC5AB3">
                  <wp:extent cx="2886075" cy="3743325"/>
                  <wp:effectExtent l="0" t="0" r="9525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6075" cy="3743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045" w:type="dxa"/>
          </w:tcPr>
          <w:p w:rsidR="00E40443" w:rsidRDefault="00E4044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акже можно посмотреть более подробную информацию в дополнительном окне, которое отображается после выбора карточки и нажатия на кнопку ПОДРОБНЕЕ. НАЖИМАЕШЬ Н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НЕЁю</w:t>
            </w:r>
            <w:proofErr w:type="spellEnd"/>
          </w:p>
        </w:tc>
        <w:tc>
          <w:tcPr>
            <w:tcW w:w="532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E40443" w:rsidRPr="00B973F1" w:rsidRDefault="008B4299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8638D10" wp14:editId="05379D7B">
                  <wp:extent cx="2895600" cy="3686175"/>
                  <wp:effectExtent l="0" t="0" r="0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5600" cy="3686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045" w:type="dxa"/>
          </w:tcPr>
          <w:p w:rsidR="00A96DE4" w:rsidRPr="00E40443" w:rsidRDefault="00E4044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того, чтобы отобразить панель администратора необходимо щелкнуть по кнопке в правом верхнем углу. Ввести Логин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2).</w:t>
            </w:r>
          </w:p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A96DE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E54524F" wp14:editId="7A3F567B">
                  <wp:extent cx="2706370" cy="1886585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6370" cy="1886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416F1" w:rsidRDefault="00D416F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F3C17C5" wp14:editId="1F8BB341">
                  <wp:extent cx="3246755" cy="2019935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19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0443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4045" w:type="dxa"/>
          </w:tcPr>
          <w:p w:rsidR="00E40443" w:rsidRPr="00E40443" w:rsidRDefault="00B973F1" w:rsidP="00B973F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ля того чтобы открыть окно администратора </w:t>
            </w:r>
            <w:r w:rsidR="00E40443">
              <w:rPr>
                <w:rFonts w:ascii="Times New Roman" w:hAnsi="Times New Roman" w:cs="Times New Roman"/>
                <w:sz w:val="24"/>
                <w:szCs w:val="24"/>
              </w:rPr>
              <w:t>НАЖИМАЕШЬ НА КНОПКУ</w:t>
            </w:r>
          </w:p>
        </w:tc>
        <w:tc>
          <w:tcPr>
            <w:tcW w:w="5329" w:type="dxa"/>
          </w:tcPr>
          <w:p w:rsidR="00E40443" w:rsidRDefault="00D416F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994A2D6" wp14:editId="29463B62">
                  <wp:extent cx="3246755" cy="1198880"/>
                  <wp:effectExtent l="0" t="0" r="0" b="127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198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045" w:type="dxa"/>
          </w:tcPr>
          <w:p w:rsidR="00E40443" w:rsidRPr="008B4299" w:rsidRDefault="00E40443" w:rsidP="00C7605A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8B4299">
              <w:rPr>
                <w:rFonts w:ascii="Times New Roman" w:hAnsi="Times New Roman" w:cs="Times New Roman"/>
                <w:sz w:val="24"/>
                <w:szCs w:val="24"/>
              </w:rPr>
              <w:t>АЗС</w:t>
            </w:r>
          </w:p>
          <w:p w:rsidR="00C7605A" w:rsidRDefault="00C7605A" w:rsidP="008B429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>Данная страница предназначен</w:t>
            </w:r>
            <w:r w:rsidR="008B4299">
              <w:rPr>
                <w:rFonts w:ascii="Times New Roman" w:hAnsi="Times New Roman" w:cs="Times New Roman"/>
                <w:sz w:val="24"/>
                <w:szCs w:val="24"/>
              </w:rPr>
              <w:t xml:space="preserve">а для отображения информации о заправках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города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416F1"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>табличном виде, открытия страницы редактирования и добавления, удаления выделенной записи, а также для перехода на страницы Услуги</w:t>
            </w:r>
            <w:r w:rsidR="00B973F1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B4299">
              <w:rPr>
                <w:rFonts w:ascii="Times New Roman" w:hAnsi="Times New Roman" w:cs="Times New Roman"/>
                <w:sz w:val="24"/>
                <w:szCs w:val="24"/>
              </w:rPr>
              <w:t>Сети заправок</w:t>
            </w:r>
            <w:r w:rsidR="00B973F1">
              <w:rPr>
                <w:rFonts w:ascii="Times New Roman" w:hAnsi="Times New Roman" w:cs="Times New Roman"/>
                <w:sz w:val="24"/>
                <w:szCs w:val="24"/>
              </w:rPr>
              <w:t xml:space="preserve"> и Время работы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ВЫБИРА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ШЬ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ЛЮБУЮ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ЗАПИСЬ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 НАЖИМАЕШЬ РЕДАКТИРОВАТЬ</w:t>
            </w:r>
          </w:p>
        </w:tc>
        <w:tc>
          <w:tcPr>
            <w:tcW w:w="5329" w:type="dxa"/>
          </w:tcPr>
          <w:p w:rsidR="00E40443" w:rsidRPr="000E3393" w:rsidRDefault="008B4299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C25BA38" wp14:editId="34438699">
                  <wp:extent cx="3246755" cy="2688590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88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C7605A" w:rsidRPr="00C7605A" w:rsidRDefault="00C7605A" w:rsidP="00C7605A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аница Добавление и редактирование. (Рис.28) Для открытия этой страницы нужно на странице </w:t>
            </w:r>
            <w:r w:rsidR="008B42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ЗС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ыбрать запись и нажать на кнопку Редактировать. Также данную страницу можно открыть в реж</w:t>
            </w:r>
            <w:r w:rsidR="00B013D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е добавления, нажав на соотв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с</w:t>
            </w:r>
            <w:r w:rsidR="00B013D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ующую кнопку на предыдущей странице. Эта страница предназначена для добавлени</w:t>
            </w:r>
            <w:r w:rsidR="00E56D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я или редактирования сведений о </w:t>
            </w:r>
            <w:r w:rsidR="008B42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правк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Для </w:t>
            </w:r>
            <w:r w:rsidR="008B42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правки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ожно задать расположение на карте, щелкнув правой кнопкой мыши в нужной области карты. </w:t>
            </w:r>
          </w:p>
          <w:p w:rsidR="00C7605A" w:rsidRPr="00C7605A" w:rsidRDefault="00C7605A" w:rsidP="00C7605A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C7605A" w:rsidRDefault="008B4299" w:rsidP="00992F4C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1F1057E" wp14:editId="4B9315BA">
                  <wp:extent cx="3246755" cy="2682240"/>
                  <wp:effectExtent l="0" t="0" r="0" b="381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822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C7605A" w:rsidRPr="00C7605A" w:rsidRDefault="00C7605A" w:rsidP="00C7605A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ЫВАЕШЬ КАК МОЖНО ИЗМЕНИТЬ КООРДИНАТЫ, ЗАДАТЬ РЕЙТИНГ и РЕДАКТИРОВАТЬ УСЛУГИ</w:t>
            </w:r>
          </w:p>
        </w:tc>
        <w:tc>
          <w:tcPr>
            <w:tcW w:w="5329" w:type="dxa"/>
          </w:tcPr>
          <w:p w:rsidR="00C7605A" w:rsidRDefault="00C7605A" w:rsidP="00992F4C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</w:p>
          <w:p w:rsidR="00C7605A" w:rsidRDefault="00C7605A" w:rsidP="00992F4C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</w:p>
          <w:p w:rsidR="00C7605A" w:rsidRPr="00C7605A" w:rsidRDefault="008B4299" w:rsidP="00992F4C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37DA80E" wp14:editId="75B78CAD">
                  <wp:extent cx="3246755" cy="2689860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89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4045" w:type="dxa"/>
          </w:tcPr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Категории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7605A" w:rsidRP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8B4299">
              <w:rPr>
                <w:rFonts w:ascii="Times New Roman" w:hAnsi="Times New Roman" w:cs="Times New Roman"/>
                <w:sz w:val="24"/>
                <w:szCs w:val="28"/>
              </w:rPr>
              <w:t>Сеть заправок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о </w:t>
            </w:r>
            <w:r w:rsidR="008B4299">
              <w:rPr>
                <w:rFonts w:ascii="Times New Roman" w:hAnsi="Times New Roman" w:cs="Times New Roman"/>
                <w:sz w:val="24"/>
                <w:szCs w:val="28"/>
              </w:rPr>
              <w:t>сетях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>. Добавление и редактирование осуществляется через дополнительную форму.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надо нажать на кнопку Добавить. Чтобы изменить запись, надо ее выделить и нажать на кнопку Изменить.</w:t>
            </w:r>
          </w:p>
          <w:p w:rsidR="00C7605A" w:rsidRPr="00992F4C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C7605A" w:rsidRDefault="008B4299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8F05B08" wp14:editId="19D7FE72">
                  <wp:extent cx="3246755" cy="2668905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68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B4299" w:rsidRDefault="008B4299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3CB358B" wp14:editId="0F2BE51E">
                  <wp:extent cx="3246755" cy="801370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8013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7605A" w:rsidRDefault="00C7605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</w:p>
          <w:p w:rsidR="00C7605A" w:rsidRPr="00992F4C" w:rsidRDefault="00C7605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</w:p>
        </w:tc>
      </w:tr>
      <w:tr w:rsidR="00C7605A" w:rsidTr="00E40443">
        <w:tc>
          <w:tcPr>
            <w:tcW w:w="59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Услуги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7605A" w:rsidRP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Услуги»: эта страница предназначена для просмотра и удаления информации об услугах. Добавление и редактирование осуществляется через дополнительную форму. 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C7605A" w:rsidRPr="00992F4C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</w:p>
          <w:p w:rsidR="00C7605A" w:rsidRDefault="008B4299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24269B7" wp14:editId="28D57073">
                  <wp:extent cx="3246755" cy="286131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8613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56DA1" w:rsidRDefault="008B4299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4683B021" wp14:editId="57081083">
                  <wp:extent cx="3246755" cy="949325"/>
                  <wp:effectExtent l="0" t="0" r="0" b="317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949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7605A" w:rsidRPr="00992F4C" w:rsidRDefault="00C7605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</w:p>
        </w:tc>
      </w:tr>
      <w:tr w:rsidR="00B013DC" w:rsidTr="00E40443">
        <w:tc>
          <w:tcPr>
            <w:tcW w:w="599" w:type="dxa"/>
          </w:tcPr>
          <w:p w:rsidR="00B013DC" w:rsidRDefault="00B013DC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4045" w:type="dxa"/>
          </w:tcPr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Время работы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013DC" w:rsidRPr="00C7605A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Время работ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времени работ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B013DC" w:rsidRDefault="008B4299" w:rsidP="00C7605A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6B5C264" wp14:editId="762B44E6">
                  <wp:extent cx="3246755" cy="2657475"/>
                  <wp:effectExtent l="0" t="0" r="0" b="952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57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416F1" w:rsidRDefault="008B4299" w:rsidP="00C7605A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9012A47" wp14:editId="5F1B8311">
                  <wp:extent cx="3246755" cy="1033145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33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Start w:id="0" w:name="_GoBack"/>
            <w:bookmarkEnd w:id="0"/>
          </w:p>
        </w:tc>
      </w:tr>
      <w:tr w:rsidR="00C7605A" w:rsidTr="00E40443">
        <w:tc>
          <w:tcPr>
            <w:tcW w:w="599" w:type="dxa"/>
          </w:tcPr>
          <w:p w:rsidR="00C7605A" w:rsidRDefault="00B013DC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4045" w:type="dxa"/>
          </w:tcPr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7"/>
  </w:num>
  <w:num w:numId="5">
    <w:abstractNumId w:val="0"/>
  </w:num>
  <w:num w:numId="6">
    <w:abstractNumId w:val="3"/>
  </w:num>
  <w:num w:numId="7">
    <w:abstractNumId w:val="1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766E8"/>
    <w:rsid w:val="000C36D3"/>
    <w:rsid w:val="000E3393"/>
    <w:rsid w:val="00110F18"/>
    <w:rsid w:val="00166E28"/>
    <w:rsid w:val="0018433E"/>
    <w:rsid w:val="001B74EC"/>
    <w:rsid w:val="001C3E2A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5330"/>
    <w:rsid w:val="005F1707"/>
    <w:rsid w:val="006E6BC7"/>
    <w:rsid w:val="00777E4B"/>
    <w:rsid w:val="008225DC"/>
    <w:rsid w:val="00863326"/>
    <w:rsid w:val="008B4299"/>
    <w:rsid w:val="00903F36"/>
    <w:rsid w:val="0091386A"/>
    <w:rsid w:val="00985F9E"/>
    <w:rsid w:val="00992F4C"/>
    <w:rsid w:val="009F204E"/>
    <w:rsid w:val="00A02ACF"/>
    <w:rsid w:val="00A234F9"/>
    <w:rsid w:val="00A470B7"/>
    <w:rsid w:val="00A96DE4"/>
    <w:rsid w:val="00AA3A5A"/>
    <w:rsid w:val="00B013DC"/>
    <w:rsid w:val="00B90978"/>
    <w:rsid w:val="00B973F1"/>
    <w:rsid w:val="00BA0BF1"/>
    <w:rsid w:val="00BF54B1"/>
    <w:rsid w:val="00C7605A"/>
    <w:rsid w:val="00C92719"/>
    <w:rsid w:val="00CB130E"/>
    <w:rsid w:val="00D34788"/>
    <w:rsid w:val="00D416F1"/>
    <w:rsid w:val="00DC092D"/>
    <w:rsid w:val="00E017E1"/>
    <w:rsid w:val="00E40443"/>
    <w:rsid w:val="00E56DA1"/>
    <w:rsid w:val="00EC60BE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19D224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8</Pages>
  <Words>719</Words>
  <Characters>4103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4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лавный</dc:creator>
  <cp:lastModifiedBy>Main</cp:lastModifiedBy>
  <cp:revision>32</cp:revision>
  <dcterms:created xsi:type="dcterms:W3CDTF">2015-06-15T07:34:00Z</dcterms:created>
  <dcterms:modified xsi:type="dcterms:W3CDTF">2024-05-21T14:02:00Z</dcterms:modified>
</cp:coreProperties>
</file>